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44AAC7" w14:textId="4A82925F" w:rsidR="00D377E7" w:rsidRDefault="00D377E7" w:rsidP="00D37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</w:pPr>
      <w:r w:rsidRPr="00AF6267"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 xml:space="preserve">Deney </w:t>
      </w:r>
      <w:r w:rsidR="00F15DE0">
        <w:rPr>
          <w:rFonts w:ascii="Times New Roman" w:hAnsi="Times New Roman" w:cs="Times New Roman"/>
          <w:b/>
          <w:bCs/>
          <w:i/>
          <w:iCs/>
          <w:sz w:val="40"/>
          <w:szCs w:val="40"/>
          <w:u w:val="single"/>
        </w:rPr>
        <w:t>3</w:t>
      </w:r>
    </w:p>
    <w:p w14:paraId="6AD3DE99" w14:textId="77777777" w:rsidR="00D377E7" w:rsidRPr="00D377E7" w:rsidRDefault="00D377E7" w:rsidP="00D377E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40"/>
          <w:szCs w:val="40"/>
          <w:u w:val="single"/>
        </w:rPr>
      </w:pPr>
    </w:p>
    <w:p w14:paraId="5A7C8E7F" w14:textId="2D853D20" w:rsidR="00D377E7" w:rsidRDefault="00D377E7" w:rsidP="00D377E7">
      <w:pPr>
        <w:ind w:left="2160" w:hanging="1440"/>
        <w:jc w:val="both"/>
      </w:pPr>
      <w:r>
        <w:rPr>
          <w:b/>
          <w:bCs/>
        </w:rPr>
        <w:t>Amaç:</w:t>
      </w:r>
      <w:r>
        <w:rPr>
          <w:b/>
          <w:bCs/>
        </w:rPr>
        <w:tab/>
      </w:r>
      <w:r w:rsidRPr="00D377E7">
        <w:t>Arduino</w:t>
      </w:r>
      <w:r>
        <w:t xml:space="preserve"> </w:t>
      </w:r>
      <w:proofErr w:type="spellStart"/>
      <w:r>
        <w:t>uno</w:t>
      </w:r>
      <w:proofErr w:type="spellEnd"/>
      <w:r>
        <w:t xml:space="preserve"> </w:t>
      </w:r>
      <w:proofErr w:type="spellStart"/>
      <w:r>
        <w:t>mikroişlemcisini</w:t>
      </w:r>
      <w:r w:rsidR="00450124">
        <w:t>nin</w:t>
      </w:r>
      <w:proofErr w:type="spellEnd"/>
      <w:r w:rsidR="00450124">
        <w:t xml:space="preserve"> dijital giriş/çıkışlarını kullanabilme ve buna bağlı işlem yapma</w:t>
      </w:r>
      <w:r>
        <w:t xml:space="preserve"> </w:t>
      </w:r>
    </w:p>
    <w:p w14:paraId="36AB8442" w14:textId="77777777" w:rsidR="00D377E7" w:rsidRDefault="00D377E7" w:rsidP="00D377E7">
      <w:pPr>
        <w:jc w:val="both"/>
      </w:pPr>
    </w:p>
    <w:p w14:paraId="6CFDA227" w14:textId="1BF534D0" w:rsidR="00D377E7" w:rsidRPr="00FE26B8" w:rsidRDefault="00D377E7" w:rsidP="00FE26B8">
      <w:pPr>
        <w:spacing w:after="0" w:line="360" w:lineRule="auto"/>
        <w:ind w:left="2160" w:hanging="1440"/>
        <w:jc w:val="both"/>
        <w:rPr>
          <w:rFonts w:cstheme="minorHAnsi"/>
        </w:rPr>
      </w:pPr>
      <w:r>
        <w:rPr>
          <w:b/>
          <w:bCs/>
        </w:rPr>
        <w:t>Genel Bilgi:</w:t>
      </w:r>
      <w:r>
        <w:rPr>
          <w:b/>
          <w:bCs/>
        </w:rPr>
        <w:tab/>
      </w:r>
      <w:r w:rsidR="00FE26B8" w:rsidRPr="00FE26B8">
        <w:rPr>
          <w:rFonts w:eastAsia="+mn-ea" w:cstheme="minorHAnsi"/>
          <w:color w:val="000000"/>
          <w:kern w:val="24"/>
        </w:rPr>
        <w:t xml:space="preserve">Arduino </w:t>
      </w:r>
      <w:proofErr w:type="spellStart"/>
      <w:r w:rsidR="00FE26B8" w:rsidRPr="00FE26B8">
        <w:rPr>
          <w:rFonts w:eastAsia="+mn-ea" w:cstheme="minorHAnsi"/>
          <w:color w:val="000000"/>
          <w:kern w:val="24"/>
        </w:rPr>
        <w:t>Uno</w:t>
      </w:r>
      <w:proofErr w:type="spellEnd"/>
      <w:r w:rsidR="00FE26B8" w:rsidRPr="00FE26B8">
        <w:rPr>
          <w:rFonts w:eastAsia="+mn-ea" w:cstheme="minorHAnsi"/>
          <w:color w:val="000000"/>
          <w:kern w:val="24"/>
        </w:rPr>
        <w:t xml:space="preserve"> </w:t>
      </w:r>
      <w:proofErr w:type="spellStart"/>
      <w:r w:rsidR="00FE26B8" w:rsidRPr="00FE26B8">
        <w:rPr>
          <w:rFonts w:eastAsia="+mn-ea" w:cstheme="minorHAnsi"/>
          <w:color w:val="000000"/>
          <w:kern w:val="24"/>
        </w:rPr>
        <w:t>Atmel</w:t>
      </w:r>
      <w:proofErr w:type="spellEnd"/>
      <w:r w:rsidR="00FE26B8" w:rsidRPr="00FE26B8">
        <w:rPr>
          <w:rFonts w:eastAsia="+mn-ea" w:cstheme="minorHAnsi"/>
          <w:color w:val="000000"/>
          <w:kern w:val="24"/>
        </w:rPr>
        <w:t xml:space="preserve"> </w:t>
      </w:r>
      <w:proofErr w:type="spellStart"/>
      <w:r w:rsidR="00FE26B8" w:rsidRPr="00FE26B8">
        <w:rPr>
          <w:rFonts w:eastAsia="+mn-ea" w:cstheme="minorHAnsi"/>
          <w:color w:val="000000"/>
          <w:kern w:val="24"/>
        </w:rPr>
        <w:t>Atmega</w:t>
      </w:r>
      <w:proofErr w:type="spellEnd"/>
      <w:r w:rsidR="00FE26B8" w:rsidRPr="00FE26B8">
        <w:rPr>
          <w:rFonts w:eastAsia="+mn-ea" w:cstheme="minorHAnsi"/>
          <w:color w:val="000000"/>
          <w:kern w:val="24"/>
        </w:rPr>
        <w:t xml:space="preserve"> 328P mikro denetleyicisi</w:t>
      </w:r>
      <w:r w:rsidR="005305D4">
        <w:rPr>
          <w:rFonts w:eastAsia="+mn-ea" w:cstheme="minorHAnsi"/>
          <w:color w:val="000000"/>
          <w:kern w:val="24"/>
        </w:rPr>
        <w:t xml:space="preserve">nin dijital giriş/çıkışlarını </w:t>
      </w:r>
      <w:r w:rsidR="00822D87">
        <w:rPr>
          <w:rFonts w:eastAsia="+mn-ea" w:cstheme="minorHAnsi"/>
          <w:color w:val="000000"/>
          <w:kern w:val="24"/>
        </w:rPr>
        <w:t xml:space="preserve">aynı pini bir program içerisinde </w:t>
      </w:r>
      <w:r w:rsidR="005305D4">
        <w:rPr>
          <w:rFonts w:eastAsia="+mn-ea" w:cstheme="minorHAnsi"/>
          <w:color w:val="000000"/>
          <w:kern w:val="24"/>
        </w:rPr>
        <w:t>giriş olarak tanım</w:t>
      </w:r>
      <w:r w:rsidR="00822D87">
        <w:rPr>
          <w:rFonts w:eastAsia="+mn-ea" w:cstheme="minorHAnsi"/>
          <w:color w:val="000000"/>
          <w:kern w:val="24"/>
        </w:rPr>
        <w:t>ışsa bir başka program içerisinde çıkış olarak tanımlanabilir</w:t>
      </w:r>
      <w:r w:rsidR="00C71BFF">
        <w:rPr>
          <w:rFonts w:eastAsia="+mn-ea" w:cstheme="minorHAnsi"/>
          <w:color w:val="000000"/>
          <w:kern w:val="24"/>
        </w:rPr>
        <w:t xml:space="preserve">. </w:t>
      </w:r>
      <w:r w:rsidR="0075502F">
        <w:rPr>
          <w:rFonts w:eastAsia="+mn-ea" w:cstheme="minorHAnsi"/>
          <w:color w:val="000000"/>
          <w:kern w:val="24"/>
        </w:rPr>
        <w:t xml:space="preserve">Aynı program içerisinde bir dijital </w:t>
      </w:r>
      <w:proofErr w:type="gramStart"/>
      <w:r w:rsidR="0075502F">
        <w:rPr>
          <w:rFonts w:eastAsia="+mn-ea" w:cstheme="minorHAnsi"/>
          <w:color w:val="000000"/>
          <w:kern w:val="24"/>
        </w:rPr>
        <w:t>pin</w:t>
      </w:r>
      <w:r w:rsidR="00507405">
        <w:rPr>
          <w:rFonts w:eastAsia="+mn-ea" w:cstheme="minorHAnsi"/>
          <w:color w:val="000000"/>
          <w:kern w:val="24"/>
        </w:rPr>
        <w:t>,</w:t>
      </w:r>
      <w:proofErr w:type="gramEnd"/>
      <w:r w:rsidR="0075502F">
        <w:rPr>
          <w:rFonts w:eastAsia="+mn-ea" w:cstheme="minorHAnsi"/>
          <w:color w:val="000000"/>
          <w:kern w:val="24"/>
        </w:rPr>
        <w:t xml:space="preserve"> hem giriş</w:t>
      </w:r>
      <w:r w:rsidR="00507405">
        <w:rPr>
          <w:rFonts w:eastAsia="+mn-ea" w:cstheme="minorHAnsi"/>
          <w:color w:val="000000"/>
          <w:kern w:val="24"/>
        </w:rPr>
        <w:t>,</w:t>
      </w:r>
      <w:r w:rsidR="00913E16">
        <w:rPr>
          <w:rFonts w:eastAsia="+mn-ea" w:cstheme="minorHAnsi"/>
          <w:color w:val="000000"/>
          <w:kern w:val="24"/>
        </w:rPr>
        <w:t xml:space="preserve"> hem de çıkış olarak aynı anda tanımlanamaz. Bu deneyde </w:t>
      </w:r>
      <w:r w:rsidR="00935E51">
        <w:rPr>
          <w:rFonts w:eastAsia="+mn-ea" w:cstheme="minorHAnsi"/>
          <w:color w:val="000000"/>
          <w:kern w:val="24"/>
        </w:rPr>
        <w:t xml:space="preserve">program içerisinde </w:t>
      </w:r>
      <w:r w:rsidR="00913E16">
        <w:rPr>
          <w:rFonts w:eastAsia="+mn-ea" w:cstheme="minorHAnsi"/>
          <w:color w:val="000000"/>
          <w:kern w:val="24"/>
        </w:rPr>
        <w:t xml:space="preserve">dijital pinlerin </w:t>
      </w:r>
      <w:r w:rsidR="00175C50">
        <w:rPr>
          <w:rFonts w:eastAsia="+mn-ea" w:cstheme="minorHAnsi"/>
          <w:color w:val="000000"/>
          <w:kern w:val="24"/>
        </w:rPr>
        <w:t xml:space="preserve">bazılarının giriş bazılarının da çıkış olarak tanımlanması </w:t>
      </w:r>
      <w:r w:rsidR="00935E51">
        <w:rPr>
          <w:rFonts w:eastAsia="+mn-ea" w:cstheme="minorHAnsi"/>
          <w:color w:val="000000"/>
          <w:kern w:val="24"/>
        </w:rPr>
        <w:t>pratikte nasıl</w:t>
      </w:r>
      <w:r w:rsidR="00507405">
        <w:rPr>
          <w:rFonts w:eastAsia="+mn-ea" w:cstheme="minorHAnsi"/>
          <w:color w:val="000000"/>
          <w:kern w:val="24"/>
        </w:rPr>
        <w:t xml:space="preserve"> kullanıldığının</w:t>
      </w:r>
      <w:r w:rsidR="00C71BFF">
        <w:rPr>
          <w:rFonts w:eastAsia="+mn-ea" w:cstheme="minorHAnsi"/>
          <w:color w:val="000000"/>
          <w:kern w:val="24"/>
        </w:rPr>
        <w:t xml:space="preserve"> </w:t>
      </w:r>
      <w:r w:rsidR="00EC5D53">
        <w:rPr>
          <w:rFonts w:eastAsia="+mn-ea" w:cstheme="minorHAnsi"/>
          <w:color w:val="000000"/>
          <w:kern w:val="24"/>
        </w:rPr>
        <w:t>çalışması yapılacaktır</w:t>
      </w:r>
      <w:r w:rsidR="00DB73F0">
        <w:rPr>
          <w:rFonts w:eastAsia="+mn-ea" w:cstheme="minorHAnsi"/>
          <w:color w:val="000000"/>
          <w:kern w:val="24"/>
        </w:rPr>
        <w:t>.</w:t>
      </w:r>
      <w:r w:rsidR="00EC5D53">
        <w:rPr>
          <w:rFonts w:eastAsia="+mn-ea" w:cstheme="minorHAnsi"/>
          <w:color w:val="000000"/>
          <w:kern w:val="24"/>
        </w:rPr>
        <w:t xml:space="preserve"> </w:t>
      </w:r>
    </w:p>
    <w:p w14:paraId="5405622C" w14:textId="7D815BAC" w:rsidR="00D377E7" w:rsidRPr="00F15DE0" w:rsidRDefault="00F15DE0" w:rsidP="00564E78">
      <w:pPr>
        <w:jc w:val="both"/>
        <w:rPr>
          <w:b/>
          <w:bCs/>
        </w:rPr>
      </w:pPr>
      <w:r w:rsidRPr="00F15DE0">
        <w:rPr>
          <w:b/>
          <w:bCs/>
        </w:rPr>
        <w:t xml:space="preserve">Dijital pinlerin </w:t>
      </w:r>
      <w:proofErr w:type="spellStart"/>
      <w:r w:rsidRPr="00F15DE0">
        <w:rPr>
          <w:b/>
          <w:bCs/>
        </w:rPr>
        <w:t>kulanımını</w:t>
      </w:r>
      <w:proofErr w:type="spellEnd"/>
      <w:r w:rsidRPr="00F15DE0">
        <w:rPr>
          <w:b/>
          <w:bCs/>
        </w:rPr>
        <w:t xml:space="preserve"> öğrenmek</w:t>
      </w:r>
    </w:p>
    <w:p w14:paraId="6D942718" w14:textId="77777777" w:rsidR="00D377E7" w:rsidRPr="00F15DE0" w:rsidRDefault="00D377E7" w:rsidP="00D377E7">
      <w:pPr>
        <w:ind w:left="2160" w:hanging="1440"/>
        <w:jc w:val="both"/>
      </w:pPr>
      <w:r w:rsidRPr="00F15DE0">
        <w:t>Kullanılan Araç ve Gereçler:</w:t>
      </w:r>
    </w:p>
    <w:p w14:paraId="75026439" w14:textId="7BCFC0A2" w:rsidR="00D377E7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. Arduino </w:t>
      </w:r>
      <w:proofErr w:type="spellStart"/>
      <w:r>
        <w:t>Uno</w:t>
      </w:r>
      <w:proofErr w:type="spellEnd"/>
      <w:r>
        <w:t xml:space="preserve"> kartı.</w:t>
      </w:r>
    </w:p>
    <w:p w14:paraId="6C1E0D32" w14:textId="1211AAC7" w:rsidR="00564E78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 </w:t>
      </w:r>
      <w:proofErr w:type="spellStart"/>
      <w:r>
        <w:t>bread</w:t>
      </w:r>
      <w:proofErr w:type="spellEnd"/>
      <w:r>
        <w:t xml:space="preserve"> board</w:t>
      </w:r>
    </w:p>
    <w:p w14:paraId="4AD15B8D" w14:textId="77E4CC3F" w:rsidR="00564E78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 led</w:t>
      </w:r>
    </w:p>
    <w:p w14:paraId="1F7C77A9" w14:textId="28F7C1D7" w:rsidR="00564E78" w:rsidRDefault="00564E78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 330</w:t>
      </w:r>
      <w:r>
        <w:rPr>
          <w:rFonts w:cstheme="minorHAnsi"/>
        </w:rPr>
        <w:t>Ω</w:t>
      </w:r>
      <w:r>
        <w:t xml:space="preserve"> direnç</w:t>
      </w:r>
    </w:p>
    <w:p w14:paraId="43D42A60" w14:textId="289F3CF1" w:rsidR="00DB73F0" w:rsidRDefault="00DB73F0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 1k</w:t>
      </w:r>
      <w:r>
        <w:rPr>
          <w:rFonts w:cstheme="minorHAnsi"/>
        </w:rPr>
        <w:t>Ω</w:t>
      </w:r>
      <w:r>
        <w:t xml:space="preserve"> direnç </w:t>
      </w:r>
    </w:p>
    <w:p w14:paraId="7FF1A125" w14:textId="0D27E595" w:rsidR="002F4F65" w:rsidRDefault="002F4F65" w:rsidP="00564E78">
      <w:pPr>
        <w:pStyle w:val="ListParagraph"/>
        <w:numPr>
          <w:ilvl w:val="0"/>
          <w:numId w:val="2"/>
        </w:numPr>
      </w:pPr>
      <w:r>
        <w:t xml:space="preserve">1 </w:t>
      </w:r>
      <w:proofErr w:type="spellStart"/>
      <w:r>
        <w:t>adt</w:t>
      </w:r>
      <w:proofErr w:type="spellEnd"/>
      <w:r>
        <w:t xml:space="preserve">. </w:t>
      </w:r>
      <w:proofErr w:type="gramStart"/>
      <w:r>
        <w:t>buton</w:t>
      </w:r>
      <w:proofErr w:type="gramEnd"/>
    </w:p>
    <w:p w14:paraId="7989D322" w14:textId="775917EC" w:rsidR="00564E78" w:rsidRDefault="00564E78" w:rsidP="00564E78">
      <w:pPr>
        <w:pStyle w:val="ListParagraph"/>
      </w:pPr>
    </w:p>
    <w:p w14:paraId="3848BEAE" w14:textId="2FF7A681" w:rsidR="00564E78" w:rsidRDefault="00F15DE0" w:rsidP="00564E78">
      <w:pPr>
        <w:pStyle w:val="ListParagraph"/>
      </w:pPr>
      <w:r>
        <w:rPr>
          <w:noProof/>
        </w:rPr>
        <w:object w:dxaOrig="1440" w:dyaOrig="1440" w14:anchorId="5A2A5C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left:0;text-align:left;margin-left:294.3pt;margin-top:10.1pt;width:252.1pt;height:264.95pt;z-index:251659264;mso-position-horizontal-relative:text;mso-position-vertical-relative:text">
            <v:imagedata r:id="rId5" o:title=""/>
          </v:shape>
          <o:OLEObject Type="Embed" ProgID="Visio.Drawing.11" ShapeID="_x0000_s1032" DrawAspect="Content" ObjectID="_1725869717" r:id="rId6"/>
        </w:object>
      </w:r>
    </w:p>
    <w:p w14:paraId="65B8B76B" w14:textId="7B311BB8" w:rsidR="00564E78" w:rsidRDefault="00564E78" w:rsidP="00564E78">
      <w:pPr>
        <w:pStyle w:val="ListParagraph"/>
      </w:pPr>
      <w:r w:rsidRPr="00F56F22">
        <w:rPr>
          <w:b/>
          <w:bCs/>
        </w:rPr>
        <w:t>Yapılacak deney:</w:t>
      </w:r>
      <w:r w:rsidR="00F56F22">
        <w:rPr>
          <w:b/>
          <w:bCs/>
        </w:rPr>
        <w:t xml:space="preserve"> </w:t>
      </w:r>
      <w:r w:rsidR="00F56F22" w:rsidRPr="00F56F22">
        <w:t>Aşağıdaki</w:t>
      </w:r>
      <w:r w:rsidR="00F56F22">
        <w:t xml:space="preserve"> Arduino devresini kurunuz</w:t>
      </w:r>
      <w:r w:rsidR="00F068A4">
        <w:t xml:space="preserve"> </w:t>
      </w:r>
    </w:p>
    <w:p w14:paraId="7D9A4347" w14:textId="5066678A" w:rsidR="007D70F2" w:rsidRDefault="007D70F2" w:rsidP="00564E78">
      <w:pPr>
        <w:pStyle w:val="ListParagraph"/>
      </w:pPr>
    </w:p>
    <w:p w14:paraId="777E571D" w14:textId="1A2EB247" w:rsidR="001E7CB9" w:rsidRDefault="00E528F8" w:rsidP="00E528F8">
      <w:pPr>
        <w:pStyle w:val="ListParagraph"/>
        <w:numPr>
          <w:ilvl w:val="0"/>
          <w:numId w:val="3"/>
        </w:numPr>
      </w:pPr>
      <w:r>
        <w:t>Adım aşağıdaki programı yazıp karta yükleyiniz</w:t>
      </w:r>
    </w:p>
    <w:p w14:paraId="018F5278" w14:textId="6600A2A5" w:rsidR="001E7CB9" w:rsidRDefault="001E7CB9" w:rsidP="00564E78">
      <w:pPr>
        <w:pStyle w:val="ListParagraph"/>
      </w:pPr>
    </w:p>
    <w:p w14:paraId="416C80AA" w14:textId="77777777" w:rsidR="002E0CDB" w:rsidRDefault="002E0CDB" w:rsidP="00564E78">
      <w:pPr>
        <w:pStyle w:val="ListParagraph"/>
      </w:pPr>
    </w:p>
    <w:p w14:paraId="7AE52A43" w14:textId="77777777" w:rsidR="002E0CDB" w:rsidRDefault="00E26E30" w:rsidP="00E26E30">
      <w:pPr>
        <w:pStyle w:val="ListParagraph"/>
        <w:rPr>
          <w:rFonts w:ascii="Arial" w:eastAsiaTheme="minorEastAsia" w:hAnsi="Arial"/>
          <w:i/>
          <w:iCs/>
          <w:color w:val="000000"/>
          <w:kern w:val="24"/>
          <w:lang w:val="da-DK" w:eastAsia="tr-TR"/>
        </w:rPr>
      </w:pPr>
      <w:r w:rsidRPr="00E26E30">
        <w:rPr>
          <w:rFonts w:ascii="Arial" w:eastAsiaTheme="minorEastAsia" w:hAnsi="Arial"/>
          <w:i/>
          <w:iCs/>
          <w:color w:val="000000"/>
          <w:kern w:val="24"/>
          <w:lang w:val="da-DK" w:eastAsia="tr-TR"/>
        </w:rPr>
        <w:t>int buton</w:t>
      </w:r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>Pin</w:t>
      </w:r>
      <w:r w:rsidRPr="00E26E30">
        <w:rPr>
          <w:rFonts w:ascii="Arial" w:eastAsiaTheme="minorEastAsia" w:hAnsi="Arial"/>
          <w:i/>
          <w:iCs/>
          <w:color w:val="000000"/>
          <w:kern w:val="24"/>
          <w:lang w:val="da-DK" w:eastAsia="tr-TR"/>
        </w:rPr>
        <w:t xml:space="preserve"> = 3; // butonu 3. pine tanımladık</w:t>
      </w:r>
    </w:p>
    <w:p w14:paraId="57E13B51" w14:textId="65869CC0" w:rsidR="00E26E30" w:rsidRPr="00E26E30" w:rsidRDefault="002E0CDB" w:rsidP="00E26E30">
      <w:pPr>
        <w:pStyle w:val="ListParagraph"/>
        <w:rPr>
          <w:rFonts w:ascii="Arial" w:eastAsiaTheme="minorEastAsia" w:hAnsi="Arial"/>
          <w:i/>
          <w:iCs/>
          <w:color w:val="000000"/>
          <w:kern w:val="24"/>
          <w:lang w:eastAsia="tr-TR"/>
        </w:rPr>
      </w:pPr>
      <w:r>
        <w:rPr>
          <w:rFonts w:ascii="Arial" w:eastAsiaTheme="minorEastAsia" w:hAnsi="Arial"/>
          <w:i/>
          <w:iCs/>
          <w:color w:val="000000"/>
          <w:kern w:val="24"/>
          <w:lang w:val="da-DK" w:eastAsia="tr-TR"/>
        </w:rPr>
        <w:t>int led=13; //13 nolu pini çıkış olarak tanımladık</w:t>
      </w:r>
      <w:r w:rsidR="00E26E30" w:rsidRPr="00E26E30">
        <w:rPr>
          <w:rFonts w:ascii="Arial" w:eastAsiaTheme="minorEastAsia" w:hAnsi="Arial"/>
          <w:i/>
          <w:iCs/>
          <w:color w:val="000000"/>
          <w:kern w:val="24"/>
          <w:lang w:val="da-DK" w:eastAsia="tr-TR"/>
        </w:rPr>
        <w:t xml:space="preserve"> </w:t>
      </w:r>
    </w:p>
    <w:p w14:paraId="76AD7E9F" w14:textId="77777777" w:rsidR="00E26E30" w:rsidRPr="00E26E30" w:rsidRDefault="00E26E30" w:rsidP="00E26E30">
      <w:pPr>
        <w:pStyle w:val="ListParagraph"/>
        <w:rPr>
          <w:rFonts w:ascii="Arial" w:eastAsiaTheme="minorEastAsia" w:hAnsi="Arial"/>
          <w:i/>
          <w:iCs/>
          <w:color w:val="000000"/>
          <w:kern w:val="24"/>
          <w:lang w:eastAsia="tr-TR"/>
        </w:rPr>
      </w:pPr>
      <w:proofErr w:type="spellStart"/>
      <w:proofErr w:type="gramStart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>void</w:t>
      </w:r>
      <w:proofErr w:type="spellEnd"/>
      <w:proofErr w:type="gramEnd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 xml:space="preserve"> setup() { </w:t>
      </w:r>
      <w:proofErr w:type="spellStart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>Serial.begin</w:t>
      </w:r>
      <w:proofErr w:type="spellEnd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 xml:space="preserve">(9600); // seri haberleşme </w:t>
      </w:r>
    </w:p>
    <w:p w14:paraId="5E69CC7A" w14:textId="16FA8E6D" w:rsidR="00E54579" w:rsidRDefault="00E26E30" w:rsidP="00E26E30">
      <w:pPr>
        <w:pStyle w:val="ListParagraph"/>
        <w:rPr>
          <w:rFonts w:ascii="Arial" w:eastAsiaTheme="minorEastAsia" w:hAnsi="Arial"/>
          <w:i/>
          <w:iCs/>
          <w:color w:val="000000"/>
          <w:kern w:val="24"/>
          <w:lang w:eastAsia="tr-TR"/>
        </w:rPr>
      </w:pPr>
      <w:proofErr w:type="spellStart"/>
      <w:proofErr w:type="gramStart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>pinMode</w:t>
      </w:r>
      <w:proofErr w:type="spellEnd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>(</w:t>
      </w:r>
      <w:proofErr w:type="spellStart"/>
      <w:proofErr w:type="gramEnd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>butonPin</w:t>
      </w:r>
      <w:proofErr w:type="spellEnd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>, INPUT); // 3. pin giriş oldu</w:t>
      </w:r>
    </w:p>
    <w:p w14:paraId="78DF7EB0" w14:textId="575B0064" w:rsidR="00E26E30" w:rsidRDefault="00E54579" w:rsidP="00E26E30">
      <w:pPr>
        <w:pStyle w:val="ListParagraph"/>
        <w:rPr>
          <w:rFonts w:ascii="Arial" w:eastAsiaTheme="minorEastAsia" w:hAnsi="Arial"/>
          <w:i/>
          <w:iCs/>
          <w:color w:val="000000"/>
          <w:kern w:val="24"/>
          <w:lang w:eastAsia="tr-TR"/>
        </w:rPr>
      </w:pPr>
      <w:proofErr w:type="spellStart"/>
      <w:proofErr w:type="gramStart"/>
      <w:r>
        <w:rPr>
          <w:rFonts w:ascii="Arial" w:eastAsiaTheme="minorEastAsia" w:hAnsi="Arial"/>
          <w:i/>
          <w:iCs/>
          <w:color w:val="000000"/>
          <w:kern w:val="24"/>
          <w:lang w:eastAsia="tr-TR"/>
        </w:rPr>
        <w:t>pinMode</w:t>
      </w:r>
      <w:proofErr w:type="spellEnd"/>
      <w:proofErr w:type="gramEnd"/>
      <w:r>
        <w:rPr>
          <w:rFonts w:ascii="Arial" w:eastAsiaTheme="minorEastAsia" w:hAnsi="Arial"/>
          <w:i/>
          <w:iCs/>
          <w:color w:val="000000"/>
          <w:kern w:val="24"/>
          <w:lang w:eastAsia="tr-TR"/>
        </w:rPr>
        <w:t>(</w:t>
      </w:r>
      <w:proofErr w:type="spellStart"/>
      <w:r>
        <w:rPr>
          <w:rFonts w:ascii="Arial" w:eastAsiaTheme="minorEastAsia" w:hAnsi="Arial"/>
          <w:i/>
          <w:iCs/>
          <w:color w:val="000000"/>
          <w:kern w:val="24"/>
          <w:lang w:eastAsia="tr-TR"/>
        </w:rPr>
        <w:t>led,OUTPUT</w:t>
      </w:r>
      <w:proofErr w:type="spellEnd"/>
      <w:r>
        <w:rPr>
          <w:rFonts w:ascii="Arial" w:eastAsiaTheme="minorEastAsia" w:hAnsi="Arial"/>
          <w:i/>
          <w:iCs/>
          <w:color w:val="000000"/>
          <w:kern w:val="24"/>
          <w:lang w:eastAsia="tr-TR"/>
        </w:rPr>
        <w:t>);// 13. Pin çıkış olarak tanımlandı</w:t>
      </w:r>
    </w:p>
    <w:p w14:paraId="3EB78896" w14:textId="21FFC686" w:rsidR="00E54579" w:rsidRPr="00E26E30" w:rsidRDefault="00E54579" w:rsidP="00E26E30">
      <w:pPr>
        <w:pStyle w:val="ListParagraph"/>
        <w:rPr>
          <w:rFonts w:ascii="Arial" w:eastAsiaTheme="minorEastAsia" w:hAnsi="Arial"/>
          <w:i/>
          <w:iCs/>
          <w:color w:val="000000"/>
          <w:kern w:val="24"/>
          <w:lang w:eastAsia="tr-TR"/>
        </w:rPr>
      </w:pPr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>}</w:t>
      </w:r>
    </w:p>
    <w:p w14:paraId="310C198E" w14:textId="77777777" w:rsidR="00E26E30" w:rsidRPr="00E26E30" w:rsidRDefault="00E26E30" w:rsidP="00E26E30">
      <w:pPr>
        <w:pStyle w:val="ListParagraph"/>
        <w:rPr>
          <w:rFonts w:ascii="Arial" w:eastAsiaTheme="minorEastAsia" w:hAnsi="Arial"/>
          <w:i/>
          <w:iCs/>
          <w:color w:val="000000"/>
          <w:kern w:val="24"/>
          <w:lang w:eastAsia="tr-TR"/>
        </w:rPr>
      </w:pPr>
      <w:proofErr w:type="spellStart"/>
      <w:proofErr w:type="gramStart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>void</w:t>
      </w:r>
      <w:proofErr w:type="spellEnd"/>
      <w:proofErr w:type="gramEnd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 xml:space="preserve"> </w:t>
      </w:r>
      <w:proofErr w:type="spellStart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>loop</w:t>
      </w:r>
      <w:proofErr w:type="spellEnd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 xml:space="preserve">(){ </w:t>
      </w:r>
    </w:p>
    <w:p w14:paraId="383D1A8D" w14:textId="52C51D7E" w:rsidR="00E26E30" w:rsidRPr="00E26E30" w:rsidRDefault="00E26E30" w:rsidP="00E26E30">
      <w:pPr>
        <w:pStyle w:val="ListParagraph"/>
        <w:rPr>
          <w:rFonts w:ascii="Arial" w:eastAsiaTheme="minorEastAsia" w:hAnsi="Arial"/>
          <w:i/>
          <w:iCs/>
          <w:color w:val="000000"/>
          <w:kern w:val="24"/>
          <w:lang w:eastAsia="tr-TR"/>
        </w:rPr>
      </w:pPr>
      <w:proofErr w:type="spellStart"/>
      <w:proofErr w:type="gramStart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>if</w:t>
      </w:r>
      <w:proofErr w:type="spellEnd"/>
      <w:proofErr w:type="gramEnd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 xml:space="preserve"> (</w:t>
      </w:r>
      <w:proofErr w:type="spellStart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>digitalRead</w:t>
      </w:r>
      <w:proofErr w:type="spellEnd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>(</w:t>
      </w:r>
      <w:proofErr w:type="spellStart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>buttonPin</w:t>
      </w:r>
      <w:proofErr w:type="spellEnd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 xml:space="preserve">) == HIGH) </w:t>
      </w:r>
    </w:p>
    <w:p w14:paraId="1B307562" w14:textId="6E0693AD" w:rsidR="00E26E30" w:rsidRDefault="00E26E30" w:rsidP="00E26E30">
      <w:pPr>
        <w:pStyle w:val="ListParagraph"/>
        <w:rPr>
          <w:rFonts w:ascii="Arial" w:eastAsiaTheme="minorEastAsia" w:hAnsi="Arial"/>
          <w:i/>
          <w:iCs/>
          <w:color w:val="000000"/>
          <w:kern w:val="24"/>
          <w:lang w:eastAsia="tr-TR"/>
        </w:rPr>
      </w:pPr>
      <w:proofErr w:type="spellStart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>Serial.write</w:t>
      </w:r>
      <w:proofErr w:type="spellEnd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 xml:space="preserve">('Basıldı); // Seri ekrana yaz </w:t>
      </w:r>
    </w:p>
    <w:p w14:paraId="0D5C47D7" w14:textId="6037651E" w:rsidR="002E0CDB" w:rsidRPr="00E26E30" w:rsidRDefault="002E0CDB" w:rsidP="00E26E30">
      <w:pPr>
        <w:pStyle w:val="ListParagraph"/>
        <w:rPr>
          <w:rFonts w:ascii="Arial" w:eastAsiaTheme="minorEastAsia" w:hAnsi="Arial"/>
          <w:i/>
          <w:iCs/>
          <w:color w:val="000000"/>
          <w:kern w:val="24"/>
          <w:lang w:eastAsia="tr-TR"/>
        </w:rPr>
      </w:pPr>
      <w:proofErr w:type="spellStart"/>
      <w:proofErr w:type="gramStart"/>
      <w:r>
        <w:rPr>
          <w:rFonts w:ascii="Arial" w:eastAsiaTheme="minorEastAsia" w:hAnsi="Arial"/>
          <w:i/>
          <w:iCs/>
          <w:color w:val="000000"/>
          <w:kern w:val="24"/>
          <w:lang w:eastAsia="tr-TR"/>
        </w:rPr>
        <w:t>digitalWrite</w:t>
      </w:r>
      <w:proofErr w:type="spellEnd"/>
      <w:proofErr w:type="gramEnd"/>
      <w:r>
        <w:rPr>
          <w:rFonts w:ascii="Arial" w:eastAsiaTheme="minorEastAsia" w:hAnsi="Arial"/>
          <w:i/>
          <w:iCs/>
          <w:color w:val="000000"/>
          <w:kern w:val="24"/>
          <w:lang w:eastAsia="tr-TR"/>
        </w:rPr>
        <w:t>(</w:t>
      </w:r>
      <w:proofErr w:type="spellStart"/>
      <w:r>
        <w:rPr>
          <w:rFonts w:ascii="Arial" w:eastAsiaTheme="minorEastAsia" w:hAnsi="Arial"/>
          <w:i/>
          <w:iCs/>
          <w:color w:val="000000"/>
          <w:kern w:val="24"/>
          <w:lang w:eastAsia="tr-TR"/>
        </w:rPr>
        <w:t>led,HIGH</w:t>
      </w:r>
      <w:proofErr w:type="spellEnd"/>
      <w:r>
        <w:rPr>
          <w:rFonts w:ascii="Arial" w:eastAsiaTheme="minorEastAsia" w:hAnsi="Arial"/>
          <w:i/>
          <w:iCs/>
          <w:color w:val="000000"/>
          <w:kern w:val="24"/>
          <w:lang w:eastAsia="tr-TR"/>
        </w:rPr>
        <w:t>);</w:t>
      </w:r>
    </w:p>
    <w:p w14:paraId="2D13E221" w14:textId="22E7FB7C" w:rsidR="00E26E30" w:rsidRPr="00E26E30" w:rsidRDefault="00E26E30" w:rsidP="00E26E30">
      <w:pPr>
        <w:pStyle w:val="ListParagraph"/>
        <w:rPr>
          <w:rFonts w:ascii="Arial" w:eastAsiaTheme="minorEastAsia" w:hAnsi="Arial"/>
          <w:i/>
          <w:iCs/>
          <w:color w:val="000000"/>
          <w:kern w:val="24"/>
          <w:lang w:eastAsia="tr-TR"/>
        </w:rPr>
      </w:pPr>
      <w:proofErr w:type="gramStart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>else</w:t>
      </w:r>
      <w:proofErr w:type="gramEnd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 xml:space="preserve"> </w:t>
      </w:r>
    </w:p>
    <w:p w14:paraId="6ED6E84C" w14:textId="78384E95" w:rsidR="00E26E30" w:rsidRDefault="00E26E30" w:rsidP="00E26E30">
      <w:pPr>
        <w:pStyle w:val="ListParagraph"/>
        <w:rPr>
          <w:rFonts w:ascii="Arial" w:eastAsiaTheme="minorEastAsia" w:hAnsi="Arial"/>
          <w:i/>
          <w:iCs/>
          <w:color w:val="000000"/>
          <w:kern w:val="24"/>
          <w:lang w:eastAsia="tr-TR"/>
        </w:rPr>
      </w:pPr>
      <w:proofErr w:type="spellStart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>Serial.write</w:t>
      </w:r>
      <w:proofErr w:type="spellEnd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 xml:space="preserve">('Basılmadı'); </w:t>
      </w:r>
    </w:p>
    <w:p w14:paraId="232BAC5B" w14:textId="544E22E9" w:rsidR="002E0CDB" w:rsidRPr="00E26E30" w:rsidRDefault="002E0CDB" w:rsidP="00E26E30">
      <w:pPr>
        <w:pStyle w:val="ListParagraph"/>
        <w:rPr>
          <w:rFonts w:ascii="Arial" w:eastAsiaTheme="minorEastAsia" w:hAnsi="Arial"/>
          <w:i/>
          <w:iCs/>
          <w:color w:val="000000"/>
          <w:kern w:val="24"/>
          <w:lang w:eastAsia="tr-TR"/>
        </w:rPr>
      </w:pPr>
      <w:proofErr w:type="spellStart"/>
      <w:proofErr w:type="gramStart"/>
      <w:r>
        <w:rPr>
          <w:rFonts w:ascii="Arial" w:eastAsiaTheme="minorEastAsia" w:hAnsi="Arial"/>
          <w:i/>
          <w:iCs/>
          <w:color w:val="000000"/>
          <w:kern w:val="24"/>
          <w:lang w:eastAsia="tr-TR"/>
        </w:rPr>
        <w:t>digitalWrite</w:t>
      </w:r>
      <w:proofErr w:type="spellEnd"/>
      <w:proofErr w:type="gramEnd"/>
      <w:r>
        <w:rPr>
          <w:rFonts w:ascii="Arial" w:eastAsiaTheme="minorEastAsia" w:hAnsi="Arial"/>
          <w:i/>
          <w:iCs/>
          <w:color w:val="000000"/>
          <w:kern w:val="24"/>
          <w:lang w:eastAsia="tr-TR"/>
        </w:rPr>
        <w:t>(</w:t>
      </w:r>
      <w:proofErr w:type="spellStart"/>
      <w:r>
        <w:rPr>
          <w:rFonts w:ascii="Arial" w:eastAsiaTheme="minorEastAsia" w:hAnsi="Arial"/>
          <w:i/>
          <w:iCs/>
          <w:color w:val="000000"/>
          <w:kern w:val="24"/>
          <w:lang w:eastAsia="tr-TR"/>
        </w:rPr>
        <w:t>led,LOW</w:t>
      </w:r>
      <w:proofErr w:type="spellEnd"/>
      <w:r>
        <w:rPr>
          <w:rFonts w:ascii="Arial" w:eastAsiaTheme="minorEastAsia" w:hAnsi="Arial"/>
          <w:i/>
          <w:iCs/>
          <w:color w:val="000000"/>
          <w:kern w:val="24"/>
          <w:lang w:eastAsia="tr-TR"/>
        </w:rPr>
        <w:t>);</w:t>
      </w:r>
    </w:p>
    <w:p w14:paraId="459AA36B" w14:textId="1B00C132" w:rsidR="00E26E30" w:rsidRPr="00E26E30" w:rsidRDefault="00E26E30" w:rsidP="00E26E30">
      <w:pPr>
        <w:pStyle w:val="ListParagraph"/>
        <w:rPr>
          <w:rFonts w:ascii="Arial" w:eastAsiaTheme="minorEastAsia" w:hAnsi="Arial"/>
          <w:i/>
          <w:iCs/>
          <w:color w:val="000000"/>
          <w:kern w:val="24"/>
          <w:lang w:eastAsia="tr-TR"/>
        </w:rPr>
      </w:pPr>
      <w:proofErr w:type="spellStart"/>
      <w:proofErr w:type="gramStart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>delay</w:t>
      </w:r>
      <w:proofErr w:type="spellEnd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>(</w:t>
      </w:r>
      <w:proofErr w:type="gramEnd"/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 xml:space="preserve">1000); </w:t>
      </w:r>
    </w:p>
    <w:p w14:paraId="587C2ACB" w14:textId="79E5EC89" w:rsidR="00E26E30" w:rsidRPr="00E26E30" w:rsidRDefault="00E26E30" w:rsidP="00E26E30">
      <w:pPr>
        <w:pStyle w:val="ListParagraph"/>
        <w:rPr>
          <w:rFonts w:ascii="Arial" w:eastAsiaTheme="minorEastAsia" w:hAnsi="Arial"/>
          <w:i/>
          <w:iCs/>
          <w:color w:val="000000"/>
          <w:kern w:val="24"/>
          <w:lang w:eastAsia="tr-TR"/>
        </w:rPr>
      </w:pPr>
      <w:r w:rsidRPr="00E26E30">
        <w:rPr>
          <w:rFonts w:ascii="Arial" w:eastAsiaTheme="minorEastAsia" w:hAnsi="Arial"/>
          <w:i/>
          <w:iCs/>
          <w:color w:val="000000"/>
          <w:kern w:val="24"/>
          <w:lang w:eastAsia="tr-TR"/>
        </w:rPr>
        <w:t xml:space="preserve">} </w:t>
      </w:r>
    </w:p>
    <w:p w14:paraId="1BCDDC8F" w14:textId="43931704" w:rsidR="001E7CB9" w:rsidRPr="00EE279A" w:rsidRDefault="001E7CB9" w:rsidP="00564E78">
      <w:pPr>
        <w:pStyle w:val="ListParagraph"/>
        <w:rPr>
          <w:sz w:val="24"/>
          <w:szCs w:val="24"/>
        </w:rPr>
      </w:pPr>
    </w:p>
    <w:p w14:paraId="7CE6CFB6" w14:textId="731028FC" w:rsidR="001E7CB9" w:rsidRDefault="00DD6D59" w:rsidP="00564E78">
      <w:pPr>
        <w:pStyle w:val="ListParagraph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Şekil 1.</w:t>
      </w:r>
    </w:p>
    <w:p w14:paraId="1E8BA35B" w14:textId="77777777" w:rsidR="002E0CDB" w:rsidRDefault="002E0CDB" w:rsidP="0051402C"/>
    <w:p w14:paraId="58D94CD4" w14:textId="70E9F6C1" w:rsidR="001E7CB9" w:rsidRDefault="005654A1" w:rsidP="00E528F8">
      <w:pPr>
        <w:pStyle w:val="ListParagraph"/>
        <w:numPr>
          <w:ilvl w:val="0"/>
          <w:numId w:val="3"/>
        </w:numPr>
      </w:pPr>
      <w:r>
        <w:t>Programın çalışmasını kart üzerinde izleyiniz.</w:t>
      </w:r>
    </w:p>
    <w:p w14:paraId="7CDACB6B" w14:textId="4F38841C" w:rsidR="007428E4" w:rsidRDefault="00D95E46" w:rsidP="007428E4">
      <w:pPr>
        <w:pStyle w:val="ListParagraph"/>
        <w:numPr>
          <w:ilvl w:val="0"/>
          <w:numId w:val="3"/>
        </w:numPr>
      </w:pPr>
      <w:r>
        <w:t xml:space="preserve">Led </w:t>
      </w:r>
      <w:proofErr w:type="spellStart"/>
      <w:r>
        <w:t>Diodun</w:t>
      </w:r>
      <w:proofErr w:type="spellEnd"/>
      <w:r>
        <w:t xml:space="preserve"> çalışma</w:t>
      </w:r>
      <w:r w:rsidR="0051402C">
        <w:t>sını takip ediniz. Hangi zamanlarda çalıştığını gözlemleyiniz.</w:t>
      </w:r>
      <w:r>
        <w:t xml:space="preserve"> </w:t>
      </w:r>
    </w:p>
    <w:p w14:paraId="46310555" w14:textId="3859FC9D" w:rsidR="00ED1274" w:rsidRDefault="00ED1274" w:rsidP="007428E4">
      <w:pPr>
        <w:pStyle w:val="ListParagraph"/>
        <w:numPr>
          <w:ilvl w:val="0"/>
          <w:numId w:val="3"/>
        </w:numPr>
      </w:pPr>
      <w:r>
        <w:t>Şekil 2’deki devreyi kurunuz.</w:t>
      </w:r>
    </w:p>
    <w:p w14:paraId="65CC6E63" w14:textId="5EE9ED11" w:rsidR="00DA5A22" w:rsidRDefault="00F15DE0" w:rsidP="00DA5A22">
      <w:pPr>
        <w:pStyle w:val="ListParagraph"/>
      </w:pPr>
      <w:r>
        <w:rPr>
          <w:noProof/>
        </w:rPr>
        <w:object w:dxaOrig="1440" w:dyaOrig="1440" w14:anchorId="3906F735">
          <v:shape id="_x0000_s1034" type="#_x0000_t75" style="position:absolute;left:0;text-align:left;margin-left:67.95pt;margin-top:6.75pt;width:309.2pt;height:223.6pt;z-index:251661312;mso-position-horizontal-relative:text;mso-position-vertical-relative:text">
            <v:imagedata r:id="rId7" o:title=""/>
          </v:shape>
          <o:OLEObject Type="Embed" ProgID="Visio.Drawing.11" ShapeID="_x0000_s1034" DrawAspect="Content" ObjectID="_1725869718" r:id="rId8"/>
        </w:object>
      </w:r>
    </w:p>
    <w:p w14:paraId="7F3CC6DD" w14:textId="77777777" w:rsidR="00DA5A22" w:rsidRDefault="00DA5A22" w:rsidP="00DA5A22">
      <w:pPr>
        <w:pStyle w:val="ListParagraph"/>
      </w:pPr>
    </w:p>
    <w:p w14:paraId="516AF278" w14:textId="50260DBD" w:rsidR="00DA5A22" w:rsidRDefault="00DA5A22" w:rsidP="00DA5A22">
      <w:pPr>
        <w:pStyle w:val="ListParagraph"/>
      </w:pPr>
    </w:p>
    <w:p w14:paraId="7803FD54" w14:textId="6C6C9294" w:rsidR="00DA5A22" w:rsidRDefault="00DA5A22" w:rsidP="00DA5A22">
      <w:pPr>
        <w:pStyle w:val="ListParagraph"/>
      </w:pPr>
    </w:p>
    <w:p w14:paraId="1C402311" w14:textId="638DFAD8" w:rsidR="00DA5A22" w:rsidRDefault="00DA5A22" w:rsidP="00DA5A22">
      <w:pPr>
        <w:pStyle w:val="ListParagraph"/>
      </w:pPr>
    </w:p>
    <w:p w14:paraId="58DD2F19" w14:textId="3864AADF" w:rsidR="00DA5A22" w:rsidRDefault="00DA5A22" w:rsidP="00DA5A22">
      <w:pPr>
        <w:pStyle w:val="ListParagraph"/>
      </w:pPr>
    </w:p>
    <w:p w14:paraId="08FC1038" w14:textId="4906FAB4" w:rsidR="00DA5A22" w:rsidRDefault="00DA5A22" w:rsidP="00DA5A22">
      <w:pPr>
        <w:pStyle w:val="ListParagraph"/>
      </w:pPr>
    </w:p>
    <w:p w14:paraId="2BCC945F" w14:textId="6264D734" w:rsidR="00DA5A22" w:rsidRDefault="00DA5A22" w:rsidP="00DA5A22">
      <w:pPr>
        <w:pStyle w:val="ListParagraph"/>
      </w:pPr>
    </w:p>
    <w:p w14:paraId="51A0C5CC" w14:textId="1FD11022" w:rsidR="00DA5A22" w:rsidRDefault="00DA5A22" w:rsidP="00DA5A22">
      <w:pPr>
        <w:pStyle w:val="ListParagraph"/>
      </w:pPr>
    </w:p>
    <w:p w14:paraId="3264A6D8" w14:textId="5A6172AD" w:rsidR="00DA5A22" w:rsidRDefault="00DA5A22" w:rsidP="00DA5A22">
      <w:pPr>
        <w:pStyle w:val="ListParagraph"/>
      </w:pPr>
    </w:p>
    <w:p w14:paraId="67793841" w14:textId="306FF48C" w:rsidR="00DA5A22" w:rsidRDefault="00DA5A22" w:rsidP="00DA5A22">
      <w:pPr>
        <w:pStyle w:val="ListParagraph"/>
      </w:pPr>
    </w:p>
    <w:p w14:paraId="52057E04" w14:textId="37C05385" w:rsidR="00DA5A22" w:rsidRDefault="00DA5A22" w:rsidP="00DA5A22">
      <w:pPr>
        <w:pStyle w:val="ListParagraph"/>
      </w:pPr>
    </w:p>
    <w:p w14:paraId="6850D6A7" w14:textId="0047AD7F" w:rsidR="00DA5A22" w:rsidRDefault="00DA5A22" w:rsidP="00DA5A22">
      <w:pPr>
        <w:pStyle w:val="ListParagraph"/>
      </w:pPr>
    </w:p>
    <w:p w14:paraId="58D79908" w14:textId="6216B514" w:rsidR="00DA5A22" w:rsidRDefault="00DA5A22" w:rsidP="00DA5A22">
      <w:pPr>
        <w:pStyle w:val="ListParagraph"/>
      </w:pPr>
    </w:p>
    <w:p w14:paraId="1C2D9B15" w14:textId="1CA32DCD" w:rsidR="00DA5A22" w:rsidRDefault="00DA5A22" w:rsidP="00DA5A22">
      <w:pPr>
        <w:pStyle w:val="ListParagraph"/>
      </w:pPr>
    </w:p>
    <w:p w14:paraId="3B20DBA7" w14:textId="769768C3" w:rsidR="00DA5A22" w:rsidRDefault="00DA5A22" w:rsidP="00DA5A22">
      <w:pPr>
        <w:pStyle w:val="ListParagraph"/>
      </w:pPr>
    </w:p>
    <w:p w14:paraId="4A063C35" w14:textId="6B5ABBA6" w:rsidR="00DA5A22" w:rsidRDefault="00ED1274" w:rsidP="00ED1274">
      <w:r>
        <w:tab/>
      </w:r>
      <w:r>
        <w:tab/>
      </w:r>
      <w:r>
        <w:tab/>
      </w:r>
      <w:r>
        <w:tab/>
        <w:t>Şekil 2</w:t>
      </w:r>
    </w:p>
    <w:p w14:paraId="24FA4DDA" w14:textId="51B86661" w:rsidR="005654A1" w:rsidRDefault="00ED1274" w:rsidP="00E528F8">
      <w:pPr>
        <w:pStyle w:val="ListParagraph"/>
        <w:numPr>
          <w:ilvl w:val="0"/>
          <w:numId w:val="3"/>
        </w:numPr>
      </w:pPr>
      <w:r>
        <w:t>Şekil 2’deki devre ile Şekil 1’deki devre arasındaki yapı farkı nedir? Çalışmalarında herhangi bir fark var mı?</w:t>
      </w:r>
    </w:p>
    <w:p w14:paraId="2A3C84A3" w14:textId="4345A26E" w:rsidR="00ED1274" w:rsidRDefault="00ED1274" w:rsidP="00E528F8">
      <w:pPr>
        <w:pStyle w:val="ListParagraph"/>
        <w:numPr>
          <w:ilvl w:val="0"/>
          <w:numId w:val="3"/>
        </w:numPr>
      </w:pPr>
      <w:r>
        <w:t>Şekil 3’teki devreyi kurunuz.</w:t>
      </w:r>
    </w:p>
    <w:p w14:paraId="756E2AFF" w14:textId="31247041" w:rsidR="00BD1F13" w:rsidRDefault="00F15DE0" w:rsidP="00BD1F13">
      <w:pPr>
        <w:pStyle w:val="ListParagraph"/>
      </w:pPr>
      <w:r>
        <w:rPr>
          <w:noProof/>
        </w:rPr>
        <w:object w:dxaOrig="1440" w:dyaOrig="1440" w14:anchorId="1CA31727">
          <v:shape id="_x0000_s1035" type="#_x0000_t75" style="position:absolute;left:0;text-align:left;margin-left:78.45pt;margin-top:1.95pt;width:316.65pt;height:229.3pt;z-index:251663360;mso-position-horizontal-relative:text;mso-position-vertical-relative:text">
            <v:imagedata r:id="rId9" o:title=""/>
          </v:shape>
          <o:OLEObject Type="Embed" ProgID="Visio.Drawing.11" ShapeID="_x0000_s1035" DrawAspect="Content" ObjectID="_1725869719" r:id="rId10"/>
        </w:object>
      </w:r>
    </w:p>
    <w:p w14:paraId="73B47437" w14:textId="5DF33518" w:rsidR="00BD1F13" w:rsidRDefault="00BD1F13" w:rsidP="00BD1F13">
      <w:pPr>
        <w:pStyle w:val="ListParagraph"/>
      </w:pPr>
    </w:p>
    <w:p w14:paraId="5648BE7F" w14:textId="3FC0F3BD" w:rsidR="00BD1F13" w:rsidRDefault="00BD1F13" w:rsidP="00BD1F13">
      <w:pPr>
        <w:pStyle w:val="ListParagraph"/>
      </w:pPr>
    </w:p>
    <w:p w14:paraId="68537F30" w14:textId="664332FF" w:rsidR="00BD1F13" w:rsidRDefault="00BD1F13" w:rsidP="00BD1F13">
      <w:pPr>
        <w:pStyle w:val="ListParagraph"/>
      </w:pPr>
    </w:p>
    <w:p w14:paraId="3B084351" w14:textId="470B5CBB" w:rsidR="00BD1F13" w:rsidRDefault="00BD1F13" w:rsidP="00BD1F13">
      <w:pPr>
        <w:pStyle w:val="ListParagraph"/>
      </w:pPr>
    </w:p>
    <w:p w14:paraId="19F157C4" w14:textId="5AC0A7E8" w:rsidR="00BD1F13" w:rsidRDefault="00BD1F13" w:rsidP="00BD1F13">
      <w:pPr>
        <w:pStyle w:val="ListParagraph"/>
      </w:pPr>
    </w:p>
    <w:p w14:paraId="2BF667D8" w14:textId="26FA86E9" w:rsidR="00BD1F13" w:rsidRDefault="00BD1F13" w:rsidP="00BD1F13">
      <w:pPr>
        <w:pStyle w:val="ListParagraph"/>
      </w:pPr>
    </w:p>
    <w:p w14:paraId="74167062" w14:textId="1BE25458" w:rsidR="00BD1F13" w:rsidRDefault="00BD1F13" w:rsidP="00BD1F13">
      <w:pPr>
        <w:pStyle w:val="ListParagraph"/>
      </w:pPr>
    </w:p>
    <w:p w14:paraId="54CA6772" w14:textId="73EF5215" w:rsidR="00BD1F13" w:rsidRDefault="00BD1F13" w:rsidP="00BD1F13">
      <w:pPr>
        <w:pStyle w:val="ListParagraph"/>
      </w:pPr>
    </w:p>
    <w:p w14:paraId="3F2CEF62" w14:textId="39E850E7" w:rsidR="00BD1F13" w:rsidRDefault="00BD1F13" w:rsidP="00BD1F13">
      <w:pPr>
        <w:pStyle w:val="ListParagraph"/>
      </w:pPr>
    </w:p>
    <w:p w14:paraId="207480A4" w14:textId="3077DB70" w:rsidR="00BD1F13" w:rsidRDefault="00BD1F13" w:rsidP="00BD1F13">
      <w:pPr>
        <w:pStyle w:val="ListParagraph"/>
      </w:pPr>
    </w:p>
    <w:p w14:paraId="012A1296" w14:textId="77777777" w:rsidR="00BD1F13" w:rsidRDefault="00BD1F13" w:rsidP="00BD1F13">
      <w:pPr>
        <w:pStyle w:val="ListParagraph"/>
      </w:pPr>
    </w:p>
    <w:p w14:paraId="34027CE6" w14:textId="77777777" w:rsidR="00BD1F13" w:rsidRDefault="00BD1F13" w:rsidP="00BD1F13">
      <w:pPr>
        <w:pStyle w:val="ListParagraph"/>
      </w:pPr>
    </w:p>
    <w:p w14:paraId="2EFA5293" w14:textId="77777777" w:rsidR="00BD1F13" w:rsidRDefault="00BD1F13" w:rsidP="00BD1F13">
      <w:pPr>
        <w:pStyle w:val="ListParagraph"/>
      </w:pPr>
    </w:p>
    <w:p w14:paraId="00F79553" w14:textId="77777777" w:rsidR="00BD1F13" w:rsidRDefault="00BD1F13" w:rsidP="00BD1F13">
      <w:pPr>
        <w:pStyle w:val="ListParagraph"/>
      </w:pPr>
    </w:p>
    <w:p w14:paraId="6175345E" w14:textId="644E767C" w:rsidR="00BD1F13" w:rsidRDefault="00BD1F13" w:rsidP="00BD1F13">
      <w:pPr>
        <w:pStyle w:val="ListParagraph"/>
      </w:pPr>
    </w:p>
    <w:p w14:paraId="50DBA929" w14:textId="15F56EFA" w:rsidR="00BD1F13" w:rsidRDefault="00BD1F13" w:rsidP="00BD1F13">
      <w:pPr>
        <w:pStyle w:val="ListParagraph"/>
      </w:pPr>
    </w:p>
    <w:p w14:paraId="03AF2193" w14:textId="0CF895A0" w:rsidR="00BD1F13" w:rsidRDefault="00BD1F13" w:rsidP="00BD1F13">
      <w:pPr>
        <w:pStyle w:val="ListParagraph"/>
      </w:pPr>
      <w:r>
        <w:tab/>
      </w:r>
      <w:r>
        <w:tab/>
      </w:r>
      <w:r>
        <w:tab/>
        <w:t>Şekil 3</w:t>
      </w:r>
    </w:p>
    <w:p w14:paraId="68023450" w14:textId="77777777" w:rsidR="00BD1F13" w:rsidRDefault="00BD1F13" w:rsidP="00BD1F13">
      <w:pPr>
        <w:pStyle w:val="ListParagraph"/>
      </w:pPr>
    </w:p>
    <w:p w14:paraId="0E579F15" w14:textId="161CB731" w:rsidR="00ED1274" w:rsidRDefault="00ED1274" w:rsidP="00E528F8">
      <w:pPr>
        <w:pStyle w:val="ListParagraph"/>
        <w:numPr>
          <w:ilvl w:val="0"/>
          <w:numId w:val="3"/>
        </w:numPr>
      </w:pPr>
      <w:r>
        <w:t>Şekil 3’teki devre için programın içerisinde uygun değişiklikleri yapınız</w:t>
      </w:r>
    </w:p>
    <w:p w14:paraId="66AC993B" w14:textId="0FF4D60D" w:rsidR="00BD1F13" w:rsidRDefault="00BD1F13" w:rsidP="00E528F8">
      <w:pPr>
        <w:pStyle w:val="ListParagraph"/>
        <w:numPr>
          <w:ilvl w:val="0"/>
          <w:numId w:val="3"/>
        </w:numPr>
      </w:pPr>
      <w:r>
        <w:t>Şekil 3’teki devrenin çalışması ile Şekil 2^deki devrenin çalışması arasındaki fark nedir belirtiniz?</w:t>
      </w:r>
    </w:p>
    <w:p w14:paraId="4B0F1F8A" w14:textId="4211FE47" w:rsidR="005654A1" w:rsidRDefault="005654A1" w:rsidP="00AB43DE">
      <w:pPr>
        <w:pStyle w:val="ListParagraph"/>
      </w:pPr>
    </w:p>
    <w:p w14:paraId="4754B000" w14:textId="16F0D169" w:rsidR="00BD1F13" w:rsidRDefault="00BD1F13" w:rsidP="00AB43DE">
      <w:pPr>
        <w:pStyle w:val="ListParagraph"/>
      </w:pPr>
    </w:p>
    <w:p w14:paraId="2F9E61B7" w14:textId="77777777" w:rsidR="00BD1F13" w:rsidRDefault="00BD1F13" w:rsidP="00AB43DE">
      <w:pPr>
        <w:pStyle w:val="ListParagraph"/>
      </w:pPr>
    </w:p>
    <w:p w14:paraId="477B31CD" w14:textId="153639E0" w:rsidR="00AB43DE" w:rsidRDefault="00501435" w:rsidP="00AB43DE">
      <w:pPr>
        <w:pStyle w:val="ListParagraph"/>
      </w:pPr>
      <w:r>
        <w:t>Soru:</w:t>
      </w:r>
    </w:p>
    <w:p w14:paraId="001C37E1" w14:textId="52BAEDAF" w:rsidR="001E7CB9" w:rsidRDefault="00C669E0" w:rsidP="00564E78">
      <w:pPr>
        <w:pStyle w:val="ListParagraph"/>
      </w:pPr>
      <w:r>
        <w:t>Şekil 2 ile Şekil 3 arasındaki çalışmadan kaynaklı farkları nelerdir? Neden buton ile seri bir direnç bağlanmıştır? Bu bağlantıdaki amaç nedir?</w:t>
      </w:r>
    </w:p>
    <w:p w14:paraId="504E97E8" w14:textId="72267FA3" w:rsidR="001E7CB9" w:rsidRDefault="001E7CB9" w:rsidP="00564E78">
      <w:pPr>
        <w:pStyle w:val="ListParagraph"/>
      </w:pPr>
    </w:p>
    <w:p w14:paraId="49FB80AF" w14:textId="508485C7" w:rsidR="001E7CB9" w:rsidRDefault="001E7CB9" w:rsidP="00564E78">
      <w:pPr>
        <w:pStyle w:val="ListParagraph"/>
      </w:pPr>
    </w:p>
    <w:p w14:paraId="070CF2B9" w14:textId="16C84501" w:rsidR="001E7CB9" w:rsidRDefault="001E7CB9" w:rsidP="00564E78">
      <w:pPr>
        <w:pStyle w:val="ListParagraph"/>
      </w:pPr>
    </w:p>
    <w:p w14:paraId="1C0BE7C5" w14:textId="0FC73115" w:rsidR="001E7CB9" w:rsidRDefault="001E7CB9" w:rsidP="00564E78">
      <w:pPr>
        <w:pStyle w:val="ListParagraph"/>
      </w:pPr>
    </w:p>
    <w:p w14:paraId="67B2B52A" w14:textId="4DDCF17C" w:rsidR="001E7CB9" w:rsidRDefault="001E7CB9" w:rsidP="00564E78">
      <w:pPr>
        <w:pStyle w:val="ListParagraph"/>
      </w:pPr>
    </w:p>
    <w:p w14:paraId="30290B19" w14:textId="319B8AE2" w:rsidR="001E7CB9" w:rsidRDefault="001E7CB9" w:rsidP="00564E78">
      <w:pPr>
        <w:pStyle w:val="ListParagraph"/>
      </w:pPr>
    </w:p>
    <w:p w14:paraId="372BE0E9" w14:textId="29601832" w:rsidR="001E7CB9" w:rsidRDefault="001E7CB9" w:rsidP="00564E78">
      <w:pPr>
        <w:pStyle w:val="ListParagraph"/>
      </w:pPr>
    </w:p>
    <w:p w14:paraId="668D0FED" w14:textId="77777777" w:rsidR="001E7CB9" w:rsidRPr="00F56F22" w:rsidRDefault="001E7CB9" w:rsidP="00564E78">
      <w:pPr>
        <w:pStyle w:val="ListParagraph"/>
      </w:pPr>
    </w:p>
    <w:sectPr w:rsidR="001E7CB9" w:rsidRPr="00F56F22" w:rsidSect="00131AD7">
      <w:pgSz w:w="11906" w:h="16838"/>
      <w:pgMar w:top="1418" w:right="1418" w:bottom="1418" w:left="96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+mn-ea">
    <w:panose1 w:val="00000000000000000000"/>
    <w:charset w:val="00"/>
    <w:family w:val="roman"/>
    <w:notTrueType/>
    <w:pitch w:val="default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6928FC"/>
    <w:multiLevelType w:val="hybridMultilevel"/>
    <w:tmpl w:val="2196EC5E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" w15:restartNumberingAfterBreak="0">
    <w:nsid w:val="36F33DCB"/>
    <w:multiLevelType w:val="hybridMultilevel"/>
    <w:tmpl w:val="A548626A"/>
    <w:lvl w:ilvl="0" w:tplc="2C96E0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502778F"/>
    <w:multiLevelType w:val="hybridMultilevel"/>
    <w:tmpl w:val="3B582D4E"/>
    <w:lvl w:ilvl="0" w:tplc="0E645D2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67766303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376465122">
    <w:abstractNumId w:val="2"/>
  </w:num>
  <w:num w:numId="3" w16cid:durableId="197941204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77E7"/>
    <w:rsid w:val="0012729A"/>
    <w:rsid w:val="00131AD7"/>
    <w:rsid w:val="00175C50"/>
    <w:rsid w:val="001E7CB9"/>
    <w:rsid w:val="002E0CDB"/>
    <w:rsid w:val="002F4F65"/>
    <w:rsid w:val="0031360A"/>
    <w:rsid w:val="00450124"/>
    <w:rsid w:val="00501435"/>
    <w:rsid w:val="00507405"/>
    <w:rsid w:val="0051402C"/>
    <w:rsid w:val="00514CF0"/>
    <w:rsid w:val="005305D4"/>
    <w:rsid w:val="00550CDF"/>
    <w:rsid w:val="00564E78"/>
    <w:rsid w:val="005654A1"/>
    <w:rsid w:val="0071515A"/>
    <w:rsid w:val="00720297"/>
    <w:rsid w:val="007428E4"/>
    <w:rsid w:val="007463F6"/>
    <w:rsid w:val="0075502F"/>
    <w:rsid w:val="007D70F2"/>
    <w:rsid w:val="00822D87"/>
    <w:rsid w:val="00913E16"/>
    <w:rsid w:val="00935E51"/>
    <w:rsid w:val="00A40180"/>
    <w:rsid w:val="00A8438C"/>
    <w:rsid w:val="00AB43DE"/>
    <w:rsid w:val="00BD1F13"/>
    <w:rsid w:val="00C669E0"/>
    <w:rsid w:val="00C71BFF"/>
    <w:rsid w:val="00D377E7"/>
    <w:rsid w:val="00D95E46"/>
    <w:rsid w:val="00DA5A22"/>
    <w:rsid w:val="00DB73F0"/>
    <w:rsid w:val="00DD6D59"/>
    <w:rsid w:val="00E26E30"/>
    <w:rsid w:val="00E528F8"/>
    <w:rsid w:val="00E54579"/>
    <w:rsid w:val="00E86636"/>
    <w:rsid w:val="00EC5D53"/>
    <w:rsid w:val="00ED1274"/>
    <w:rsid w:val="00EE1F8C"/>
    <w:rsid w:val="00EE279A"/>
    <w:rsid w:val="00F068A4"/>
    <w:rsid w:val="00F15DE0"/>
    <w:rsid w:val="00F56F22"/>
    <w:rsid w:val="00F771E5"/>
    <w:rsid w:val="00FC2BA7"/>
    <w:rsid w:val="00FE26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."/>
  <w:listSeparator w:val=","/>
  <w14:docId w14:val="644755F9"/>
  <w15:chartTrackingRefBased/>
  <w15:docId w15:val="{DFEE16F7-5F58-48D1-9A7B-668CA32D84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377E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64E78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EE27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014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94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87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2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customXml" Target="../customXml/item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customXml" Target="../customXml/item3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6BFD0A0BFE8DA4EB6C6340021039F3B" ma:contentTypeVersion="" ma:contentTypeDescription="Create a new document." ma:contentTypeScope="" ma:versionID="96325dc7c963cc412a590389aa28864c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e7c0fbca0dc77f7d578302ec0c7f244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333C0940-E70F-41AE-A928-E19A178C1F56}"/>
</file>

<file path=customXml/itemProps2.xml><?xml version="1.0" encoding="utf-8"?>
<ds:datastoreItem xmlns:ds="http://schemas.openxmlformats.org/officeDocument/2006/customXml" ds:itemID="{AA26F173-B4EA-4402-83D8-8DDD933C6D37}"/>
</file>

<file path=customXml/itemProps3.xml><?xml version="1.0" encoding="utf-8"?>
<ds:datastoreItem xmlns:ds="http://schemas.openxmlformats.org/officeDocument/2006/customXml" ds:itemID="{95D27965-A233-4FCB-AD1D-80E870C5C715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301</Words>
  <Characters>1721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akup</dc:creator>
  <cp:keywords/>
  <dc:description/>
  <cp:lastModifiedBy>Mesut Yakup</cp:lastModifiedBy>
  <cp:revision>5</cp:revision>
  <dcterms:created xsi:type="dcterms:W3CDTF">2022-09-24T16:31:00Z</dcterms:created>
  <dcterms:modified xsi:type="dcterms:W3CDTF">2022-09-28T08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6BFD0A0BFE8DA4EB6C6340021039F3B</vt:lpwstr>
  </property>
</Properties>
</file>